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4B73196E">
            <wp:simplePos x="0" y="0"/>
            <wp:positionH relativeFrom="column">
              <wp:posOffset>-518795</wp:posOffset>
            </wp:positionH>
            <wp:positionV relativeFrom="paragraph">
              <wp:posOffset>34925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1831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9336957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65A69BEE" w:rsidR="00235F41" w:rsidRPr="00B63C1E" w:rsidRDefault="00B63C1E" w:rsidP="00406D55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B63C1E">
        <w:rPr>
          <w:rFonts w:ascii="Calibri" w:hAnsi="Calibri" w:cs="Arial"/>
          <w:b/>
          <w:bCs/>
          <w:noProof/>
          <w:lang w:val="en-US"/>
        </w:rPr>
        <w:t>Inactivating Employee Org Membership Dues Deductions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8460"/>
      </w:tblGrid>
      <w:tr w:rsidR="00AF2E3C" w:rsidRPr="00161D65" w14:paraId="2E9866F0" w14:textId="77777777" w:rsidTr="00B63C1E">
        <w:tc>
          <w:tcPr>
            <w:tcW w:w="1980" w:type="dxa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8460" w:type="dxa"/>
          </w:tcPr>
          <w:p w14:paraId="4163D969" w14:textId="32AF9B18" w:rsidR="00234C55" w:rsidRPr="0049585B" w:rsidRDefault="001E183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/7/2022</w:t>
            </w:r>
          </w:p>
        </w:tc>
      </w:tr>
      <w:tr w:rsidR="00AF2E3C" w:rsidRPr="00161D65" w14:paraId="1E574793" w14:textId="77777777" w:rsidTr="00B63C1E">
        <w:tc>
          <w:tcPr>
            <w:tcW w:w="1980" w:type="dxa"/>
          </w:tcPr>
          <w:p w14:paraId="27B1DE34" w14:textId="1FFE3A79" w:rsidR="00AF2E3C" w:rsidRPr="00972B16" w:rsidRDefault="00112D39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8460" w:type="dxa"/>
          </w:tcPr>
          <w:p w14:paraId="6DA642A3" w14:textId="7715E615" w:rsidR="00AF2E3C" w:rsidRPr="0049585B" w:rsidRDefault="00AF2E3C" w:rsidP="00EE1A3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AA34E3E" w14:textId="77777777" w:rsidTr="00B63C1E">
        <w:tc>
          <w:tcPr>
            <w:tcW w:w="1980" w:type="dxa"/>
          </w:tcPr>
          <w:p w14:paraId="7B09CFC4" w14:textId="02A0B33C" w:rsidR="00D8350B" w:rsidRPr="008D3981" w:rsidRDefault="00AB715E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88062466"/>
            <w:r>
              <w:rPr>
                <w:rFonts w:ascii="Calibri" w:hAnsi="Calibri"/>
                <w:b/>
                <w:noProof/>
              </w:rPr>
              <w:t>Form</w:t>
            </w:r>
          </w:p>
        </w:tc>
        <w:tc>
          <w:tcPr>
            <w:tcW w:w="8460" w:type="dxa"/>
          </w:tcPr>
          <w:p w14:paraId="7F0E0951" w14:textId="77777777" w:rsidR="00AB715E" w:rsidRDefault="00AB715E" w:rsidP="00610C6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A-1</w:t>
            </w:r>
            <w:r w:rsidR="00B63C1E">
              <w:rPr>
                <w:rFonts w:ascii="Calibri" w:hAnsi="Calibri"/>
                <w:sz w:val="22"/>
                <w:szCs w:val="22"/>
              </w:rPr>
              <w:t>93</w:t>
            </w:r>
          </w:p>
          <w:p w14:paraId="3DE50896" w14:textId="77777777" w:rsidR="00B63C1E" w:rsidRDefault="00B63C1E" w:rsidP="00B63C1E">
            <w:pPr>
              <w:pStyle w:val="paragraph"/>
              <w:spacing w:before="0" w:beforeAutospacing="0" w:after="0" w:afterAutospacing="0"/>
              <w:textAlignment w:val="baseline"/>
              <w:rPr>
                <w:rStyle w:val="normaltextrun"/>
                <w:rFonts w:ascii="Calibri" w:hAnsi="Calibri" w:cs="Calibri"/>
                <w:b/>
                <w:bCs/>
                <w:sz w:val="22"/>
                <w:szCs w:val="22"/>
              </w:rPr>
            </w:pPr>
            <w:r>
              <w:rPr>
                <w:rStyle w:val="normaltextrun"/>
                <w:rFonts w:ascii="Calibri" w:hAnsi="Calibri" w:cs="Calibri"/>
                <w:b/>
                <w:bCs/>
                <w:sz w:val="22"/>
                <w:szCs w:val="22"/>
              </w:rPr>
              <w:t>Document Center</w:t>
            </w:r>
          </w:p>
          <w:p w14:paraId="168746AD" w14:textId="77777777" w:rsidR="00B63C1E" w:rsidRDefault="00B63C1E" w:rsidP="00B63C1E">
            <w:pPr>
              <w:pStyle w:val="paragraph"/>
              <w:spacing w:before="0" w:beforeAutospacing="0" w:after="0" w:afterAutospacing="0"/>
              <w:textAlignment w:val="baseline"/>
              <w:rPr>
                <w:rStyle w:val="normaltextrun"/>
                <w:rFonts w:ascii="Calibri" w:hAnsi="Calibri" w:cs="Calibri"/>
                <w:b/>
                <w:bCs/>
                <w:sz w:val="22"/>
                <w:szCs w:val="22"/>
              </w:rPr>
            </w:pPr>
            <w:r>
              <w:rPr>
                <w:rStyle w:val="normaltextrun"/>
                <w:rFonts w:ascii="Calibri" w:hAnsi="Calibri" w:cs="Calibri"/>
                <w:b/>
                <w:bCs/>
                <w:sz w:val="22"/>
                <w:szCs w:val="22"/>
              </w:rPr>
              <w:t>Payroll Forms</w:t>
            </w:r>
          </w:p>
          <w:p w14:paraId="427481C6" w14:textId="2D6D1DB4" w:rsidR="00B63C1E" w:rsidRPr="00BE6940" w:rsidRDefault="001E1831" w:rsidP="00B63C1E">
            <w:pPr>
              <w:rPr>
                <w:rFonts w:ascii="Calibri" w:hAnsi="Calibri"/>
                <w:sz w:val="22"/>
                <w:szCs w:val="22"/>
              </w:rPr>
            </w:pPr>
            <w:hyperlink r:id="rId14" w:history="1">
              <w:r w:rsidR="00B63C1E" w:rsidRPr="00301F3F">
                <w:rPr>
                  <w:rStyle w:val="Hyperlink"/>
                  <w:rFonts w:ascii="Calibri" w:hAnsi="Calibri" w:cs="Calibri"/>
                  <w:b/>
                  <w:bCs/>
                  <w:sz w:val="22"/>
                  <w:szCs w:val="22"/>
                </w:rPr>
                <w:t>https://admin.ks.gov/for-state-agencies/agency-information-center/document-center</w:t>
              </w:r>
            </w:hyperlink>
          </w:p>
        </w:tc>
      </w:tr>
      <w:tr w:rsidR="00456563" w:rsidRPr="00161D65" w14:paraId="3A583736" w14:textId="77777777" w:rsidTr="00B63C1E">
        <w:tc>
          <w:tcPr>
            <w:tcW w:w="1980" w:type="dxa"/>
          </w:tcPr>
          <w:p w14:paraId="3486B3B8" w14:textId="31CF2242" w:rsidR="00456563" w:rsidRPr="008D3981" w:rsidRDefault="00FC69EE" w:rsidP="0079591C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1" w:name="_Hlk91160333"/>
            <w:r>
              <w:rPr>
                <w:rFonts w:ascii="Calibri" w:hAnsi="Calibri"/>
                <w:b/>
                <w:noProof/>
              </w:rPr>
              <w:t>Instructions</w:t>
            </w:r>
            <w:r w:rsidR="00C515B0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8460" w:type="dxa"/>
          </w:tcPr>
          <w:p w14:paraId="25D01FE0" w14:textId="77777777" w:rsidR="00FC69EE" w:rsidRDefault="007E3B77" w:rsidP="00B63C1E">
            <w:pPr>
              <w:rPr>
                <w:rFonts w:ascii="Calibri" w:hAnsi="Calibri"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Employee must complete the </w:t>
            </w:r>
            <w:r w:rsidR="00B63C1E">
              <w:rPr>
                <w:rFonts w:ascii="Calibri" w:hAnsi="Calibri"/>
                <w:sz w:val="22"/>
                <w:szCs w:val="22"/>
              </w:rPr>
              <w:t xml:space="preserve">highlighted sections of the </w:t>
            </w:r>
            <w:r>
              <w:rPr>
                <w:rFonts w:ascii="Calibri" w:hAnsi="Calibri"/>
                <w:sz w:val="22"/>
                <w:szCs w:val="22"/>
              </w:rPr>
              <w:t>DA-1</w:t>
            </w:r>
            <w:r w:rsidR="00B63C1E">
              <w:rPr>
                <w:rFonts w:ascii="Calibri" w:hAnsi="Calibri"/>
                <w:sz w:val="22"/>
                <w:szCs w:val="22"/>
              </w:rPr>
              <w:t>93 and submit to their age</w:t>
            </w:r>
            <w:r w:rsidR="00CB5D96">
              <w:rPr>
                <w:rFonts w:ascii="Calibri" w:hAnsi="Calibri"/>
                <w:sz w:val="22"/>
                <w:szCs w:val="22"/>
              </w:rPr>
              <w:t xml:space="preserve">ncy HR/Payroll office.  </w:t>
            </w:r>
          </w:p>
          <w:p w14:paraId="544246A1" w14:textId="77777777" w:rsidR="00B63C1E" w:rsidRDefault="00B63C1E" w:rsidP="00B63C1E">
            <w:pPr>
              <w:rPr>
                <w:rFonts w:ascii="Calibri" w:hAnsi="Calibri"/>
                <w:color w:val="FF0000"/>
                <w:sz w:val="22"/>
                <w:szCs w:val="22"/>
              </w:rPr>
            </w:pPr>
          </w:p>
          <w:p w14:paraId="468BB6F8" w14:textId="16956557" w:rsidR="00B63C1E" w:rsidRDefault="00B63C1E" w:rsidP="00B63C1E">
            <w:pPr>
              <w:rPr>
                <w:rFonts w:ascii="Calibri" w:hAnsi="Calibri"/>
                <w:color w:val="FF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C5D6A7B" wp14:editId="3B192D1A">
                  <wp:extent cx="5234940" cy="3062377"/>
                  <wp:effectExtent l="0" t="0" r="3810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6696" cy="30692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A85F2E" w14:textId="61F0BA8E" w:rsidR="00550F6A" w:rsidRPr="005A2425" w:rsidRDefault="00550F6A" w:rsidP="00B63C1E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912664" w:rsidRPr="00161D65" w14:paraId="7E76F1C4" w14:textId="77777777" w:rsidTr="00B63C1E">
        <w:tc>
          <w:tcPr>
            <w:tcW w:w="1980" w:type="dxa"/>
          </w:tcPr>
          <w:p w14:paraId="3AC34425" w14:textId="77777777" w:rsidR="00610C6D" w:rsidRDefault="00C515B0" w:rsidP="00912664">
            <w:pPr>
              <w:rPr>
                <w:rFonts w:ascii="Calibri" w:hAnsi="Calibri"/>
                <w:b/>
                <w:noProof/>
                <w:sz w:val="20"/>
                <w:szCs w:val="20"/>
              </w:rPr>
            </w:pPr>
            <w:bookmarkStart w:id="2" w:name="_Hlk88212470"/>
            <w:bookmarkEnd w:id="0"/>
            <w:bookmarkEnd w:id="1"/>
            <w:r>
              <w:rPr>
                <w:rFonts w:ascii="Calibri" w:hAnsi="Calibri"/>
                <w:b/>
                <w:noProof/>
                <w:sz w:val="20"/>
                <w:szCs w:val="20"/>
              </w:rPr>
              <w:t>Agency Steps After Receiving the Form:</w:t>
            </w:r>
          </w:p>
          <w:p w14:paraId="34B5EBEA" w14:textId="77777777" w:rsidR="00DE68D7" w:rsidRDefault="00DE68D7" w:rsidP="00912664">
            <w:pPr>
              <w:rPr>
                <w:rFonts w:ascii="Calibri" w:hAnsi="Calibri"/>
                <w:b/>
                <w:noProof/>
                <w:sz w:val="20"/>
                <w:szCs w:val="20"/>
              </w:rPr>
            </w:pPr>
          </w:p>
          <w:p w14:paraId="2A98212A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Navigate to the Payroll Homepage &gt; Employee Payroll/Benefits Data</w:t>
            </w:r>
          </w:p>
          <w:p w14:paraId="2999C786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011432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7F96AD1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D8CBBFE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0C1CFD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EFCA1A6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8BF8AE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1442C02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55CD6B8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FAB40B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CAC596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E2F171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5BBA1EB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0A77D2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52AD3D2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10FE59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3E4789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B135338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2F2E30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E3B26D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F90FD95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Select Employee Deductions/ER Contrib</w:t>
            </w:r>
          </w:p>
          <w:p w14:paraId="0957B677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CB9F5C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205B20E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360FFC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542D98E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CEC04C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D80D69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EB49D61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8A14D24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3FEF581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2CD9FD2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B92053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5F1905D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C96847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6F843C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7510BF4" w14:textId="77779D3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Select Create General Deductions</w:t>
            </w:r>
          </w:p>
          <w:p w14:paraId="17CCA135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31A9985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DEA148B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62994C2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473658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80C524A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6D3F25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9C1678D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1904BE1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CBBDE3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1C21B6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Enter Empl ID</w:t>
            </w:r>
          </w:p>
          <w:p w14:paraId="32494F59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E6E70A2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CA0D03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2089E73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3FED7ED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0BA77CA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74E1ADA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683D555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B2ACEA5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F8B0A57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D4B267F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7182AE8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Search</w:t>
            </w:r>
          </w:p>
          <w:p w14:paraId="46B3D1A6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37A9826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8C94DE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9921644" w14:textId="4FE40BB2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AA18FEA" w14:textId="231B0590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EB11B09" w14:textId="4B670B2D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B248E32" w14:textId="546FEDA1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4FC0EAE" w14:textId="34CC1735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4A3189C" w14:textId="4FF3CFAB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772B966" w14:textId="673F5592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3C2A1E0" w14:textId="5CC8CE10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E9624CA" w14:textId="77777777" w:rsidR="003D721C" w:rsidRDefault="003D721C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08C90DC" w14:textId="77777777" w:rsidR="00DE68D7" w:rsidRDefault="00DE68D7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To find the deduction you n</w:t>
            </w:r>
            <w:r w:rsidR="00ED356A">
              <w:rPr>
                <w:rFonts w:ascii="Calibri" w:hAnsi="Calibri"/>
                <w:bCs/>
                <w:noProof/>
                <w:sz w:val="20"/>
                <w:szCs w:val="20"/>
              </w:rPr>
              <w:t>eed to inactivate, select the search button.  Enter  the deduction code you are looking for and select OK.</w:t>
            </w:r>
          </w:p>
          <w:p w14:paraId="63CB6BDE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4C35B40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080E734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BF17CE6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C2E57BF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202A0D36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96E4699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D713561" w14:textId="777777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03CF602" w14:textId="4522EA43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781E32E" w14:textId="7CF5498D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6913B15D" w14:textId="33882277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089EF55E" w14:textId="5537CB39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87C2CC3" w14:textId="2ECE13A0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32D3B259" w14:textId="7E6DD645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6C22261" w14:textId="70ADD341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78E53A8" w14:textId="0A2C355E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D0808C0" w14:textId="18449108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197CAD3C" w14:textId="5F0E9BA8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E765319" w14:textId="2C5EC278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44F79A2E" w14:textId="37759BBA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For the Deduction End Date, enter the pay period begin date for the period you want the deduction stopped for.</w:t>
            </w:r>
          </w:p>
          <w:p w14:paraId="35E40843" w14:textId="081DB614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76DED888" w14:textId="5E25CD3E" w:rsidR="00ED356A" w:rsidRDefault="00ED356A" w:rsidP="00912664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106A32D" w14:textId="02EA3B72" w:rsidR="00ED356A" w:rsidRPr="00DE68D7" w:rsidRDefault="00ED356A" w:rsidP="00ED356A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Select Save.</w:t>
            </w:r>
          </w:p>
        </w:tc>
        <w:tc>
          <w:tcPr>
            <w:tcW w:w="8460" w:type="dxa"/>
          </w:tcPr>
          <w:p w14:paraId="344C9DD8" w14:textId="76EE2AE5" w:rsidR="00912664" w:rsidRDefault="00912664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1CBD679B" w14:textId="64A5E76B" w:rsidR="00F31B5E" w:rsidRDefault="00F31B5E" w:rsidP="00912664">
            <w:pPr>
              <w:rPr>
                <w:rFonts w:ascii="Calibri" w:hAnsi="Calibri"/>
                <w:sz w:val="22"/>
                <w:szCs w:val="22"/>
              </w:rPr>
            </w:pPr>
            <w:r w:rsidRPr="00F31B5E"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2BF9E883" wp14:editId="7BB5E89E">
                  <wp:extent cx="5234940" cy="2294627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4489" cy="22988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ABEFA7" w14:textId="1E15B635" w:rsidR="00F31B5E" w:rsidRDefault="00F31B5E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41FBCF3E" w14:textId="01353530" w:rsidR="00F31B5E" w:rsidRDefault="00F31B5E" w:rsidP="00912664">
            <w:pPr>
              <w:rPr>
                <w:rFonts w:ascii="Calibri" w:hAnsi="Calibri"/>
                <w:sz w:val="22"/>
                <w:szCs w:val="22"/>
              </w:rPr>
            </w:pPr>
            <w:r w:rsidRPr="00F31B5E">
              <w:rPr>
                <w:rFonts w:ascii="Calibri" w:hAnsi="Calibri"/>
                <w:noProof/>
                <w:sz w:val="22"/>
                <w:szCs w:val="22"/>
              </w:rPr>
              <w:lastRenderedPageBreak/>
              <w:drawing>
                <wp:inline distT="0" distB="0" distL="0" distR="0" wp14:anchorId="49967FF6" wp14:editId="2DB7DA0F">
                  <wp:extent cx="2314286" cy="2733333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286" cy="27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62DB4" w14:textId="42D7429D" w:rsidR="00F31B5E" w:rsidRDefault="00F31B5E" w:rsidP="00912664">
            <w:pPr>
              <w:rPr>
                <w:rFonts w:ascii="Calibri" w:hAnsi="Calibri"/>
                <w:sz w:val="22"/>
                <w:szCs w:val="22"/>
              </w:rPr>
            </w:pPr>
            <w:r w:rsidRPr="00F31B5E"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58FF10EF" wp14:editId="4C397E1C">
                  <wp:extent cx="2180952" cy="26000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0952" cy="2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234FC9" w14:textId="01F4AC10" w:rsidR="00DE68D7" w:rsidRDefault="00DE68D7" w:rsidP="00912664">
            <w:pPr>
              <w:rPr>
                <w:rFonts w:ascii="Calibri" w:hAnsi="Calibri"/>
                <w:sz w:val="22"/>
                <w:szCs w:val="22"/>
              </w:rPr>
            </w:pPr>
            <w:r w:rsidRPr="00DE68D7"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1A5E60A4" wp14:editId="6306B2BD">
                  <wp:extent cx="4666601" cy="3096883"/>
                  <wp:effectExtent l="0" t="0" r="1270" b="889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975" cy="310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7992AB" w14:textId="2CFC6E16" w:rsidR="00DE68D7" w:rsidRDefault="00DE68D7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6B1802CE" w14:textId="77777777" w:rsidR="00DE68D7" w:rsidRDefault="00DE68D7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46026552" w14:textId="31DF1B29" w:rsidR="00F31B5E" w:rsidRDefault="00DE68D7" w:rsidP="00912664">
            <w:pPr>
              <w:rPr>
                <w:rFonts w:ascii="Calibri" w:hAnsi="Calibri"/>
                <w:sz w:val="22"/>
                <w:szCs w:val="22"/>
              </w:rPr>
            </w:pPr>
            <w:r w:rsidRPr="00DE68D7">
              <w:rPr>
                <w:rFonts w:ascii="Calibri" w:hAnsi="Calibri"/>
                <w:noProof/>
                <w:sz w:val="22"/>
                <w:szCs w:val="22"/>
              </w:rPr>
              <w:lastRenderedPageBreak/>
              <w:drawing>
                <wp:inline distT="0" distB="0" distL="0" distR="0" wp14:anchorId="5721B9F4" wp14:editId="71165E01">
                  <wp:extent cx="4819650" cy="147384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2273" cy="1477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6345FB" w14:textId="195D81E7" w:rsidR="00F31B5E" w:rsidRDefault="00ED356A" w:rsidP="0091266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34D3810" wp14:editId="6B3281F8">
                  <wp:extent cx="3848100" cy="149367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1635" cy="14989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605B4A" w14:textId="77777777" w:rsidR="00ED356A" w:rsidRDefault="00ED356A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29F099B0" w14:textId="293C5A5C" w:rsidR="00550F6A" w:rsidRDefault="00F04E0C" w:rsidP="00912664">
            <w:pPr>
              <w:rPr>
                <w:rFonts w:ascii="Calibri" w:hAnsi="Calibri"/>
                <w:sz w:val="22"/>
                <w:szCs w:val="22"/>
              </w:rPr>
            </w:pPr>
            <w:r w:rsidRPr="00F04E0C"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61030299" wp14:editId="5CA3D794">
                  <wp:extent cx="4453890" cy="3537612"/>
                  <wp:effectExtent l="0" t="0" r="3810" b="571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9105" cy="35417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AEE43F" w14:textId="6D9D642E" w:rsidR="00550F6A" w:rsidRDefault="00550F6A" w:rsidP="00912664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293AFC" w:rsidRPr="00161D65" w14:paraId="2C0E6039" w14:textId="77777777" w:rsidTr="00FB0602">
        <w:tc>
          <w:tcPr>
            <w:tcW w:w="10440" w:type="dxa"/>
            <w:gridSpan w:val="2"/>
          </w:tcPr>
          <w:p w14:paraId="72C04257" w14:textId="77777777" w:rsidR="00293AFC" w:rsidRDefault="00293AFC" w:rsidP="00912664">
            <w:pPr>
              <w:rPr>
                <w:rFonts w:ascii="Calibri" w:hAnsi="Calibri"/>
                <w:sz w:val="22"/>
                <w:szCs w:val="22"/>
              </w:rPr>
            </w:pPr>
            <w:bookmarkStart w:id="3" w:name="_Hlk118278449"/>
          </w:p>
          <w:p w14:paraId="6209593A" w14:textId="77777777" w:rsidR="00293AFC" w:rsidRDefault="00293AFC" w:rsidP="0091266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For every ORGXXX deduction code for the Org Membership, there will be a matching ORFXXX deduction code for the Org Fee – both deduction codes need to be stopped for the same period.</w:t>
            </w:r>
          </w:p>
          <w:p w14:paraId="062A9E7A" w14:textId="1A419BF9" w:rsidR="00293AFC" w:rsidRDefault="00293AFC" w:rsidP="00912664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bookmarkEnd w:id="3"/>
      <w:tr w:rsidR="00DC16F0" w:rsidRPr="00161D65" w14:paraId="4E739004" w14:textId="77777777" w:rsidTr="00FB0602">
        <w:tc>
          <w:tcPr>
            <w:tcW w:w="10440" w:type="dxa"/>
            <w:gridSpan w:val="2"/>
          </w:tcPr>
          <w:p w14:paraId="4779CCA2" w14:textId="77777777" w:rsidR="00293AFC" w:rsidRDefault="00293AFC" w:rsidP="00912664">
            <w:pPr>
              <w:rPr>
                <w:rFonts w:ascii="Calibri" w:hAnsi="Calibri"/>
                <w:sz w:val="22"/>
                <w:szCs w:val="22"/>
              </w:rPr>
            </w:pPr>
          </w:p>
          <w:p w14:paraId="383F685F" w14:textId="77777777" w:rsidR="00DC16F0" w:rsidRDefault="00DC16F0" w:rsidP="0091266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gency should file this form at the agency for documentation for the change made to the employee general deduction panel.</w:t>
            </w:r>
          </w:p>
          <w:p w14:paraId="68598C98" w14:textId="26AC3A25" w:rsidR="00293AFC" w:rsidRPr="005A2425" w:rsidRDefault="00293AFC" w:rsidP="00912664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bookmarkEnd w:id="2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EAA1D0" w14:textId="77777777" w:rsidR="00622FF4" w:rsidRDefault="00622FF4" w:rsidP="00996C68">
      <w:r>
        <w:separator/>
      </w:r>
    </w:p>
  </w:endnote>
  <w:endnote w:type="continuationSeparator" w:id="0">
    <w:p w14:paraId="2D317301" w14:textId="77777777" w:rsidR="00622FF4" w:rsidRDefault="00622FF4" w:rsidP="00996C68">
      <w:r>
        <w:continuationSeparator/>
      </w:r>
    </w:p>
  </w:endnote>
  <w:endnote w:type="continuationNotice" w:id="1">
    <w:p w14:paraId="23187AA6" w14:textId="77777777" w:rsidR="00622FF4" w:rsidRDefault="00622F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3F081B33" w:rsidR="004A43A5" w:rsidRPr="00CB7FA7" w:rsidRDefault="00F31B5E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Inactivating Employee Org Membership Dues Deduc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DE0DA2" w14:textId="77777777" w:rsidR="00622FF4" w:rsidRDefault="00622FF4" w:rsidP="00996C68">
      <w:r>
        <w:separator/>
      </w:r>
    </w:p>
  </w:footnote>
  <w:footnote w:type="continuationSeparator" w:id="0">
    <w:p w14:paraId="55F2C354" w14:textId="77777777" w:rsidR="00622FF4" w:rsidRDefault="00622FF4" w:rsidP="00996C68">
      <w:r>
        <w:continuationSeparator/>
      </w:r>
    </w:p>
  </w:footnote>
  <w:footnote w:type="continuationNotice" w:id="1">
    <w:p w14:paraId="6ED4A558" w14:textId="77777777" w:rsidR="00622FF4" w:rsidRDefault="00622FF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2C0A99"/>
    <w:multiLevelType w:val="hybridMultilevel"/>
    <w:tmpl w:val="740C9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D5EC2"/>
    <w:multiLevelType w:val="hybridMultilevel"/>
    <w:tmpl w:val="07885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16003481">
    <w:abstractNumId w:val="3"/>
  </w:num>
  <w:num w:numId="2" w16cid:durableId="881022490">
    <w:abstractNumId w:val="25"/>
  </w:num>
  <w:num w:numId="3" w16cid:durableId="349574364">
    <w:abstractNumId w:val="34"/>
  </w:num>
  <w:num w:numId="4" w16cid:durableId="196352581">
    <w:abstractNumId w:val="6"/>
  </w:num>
  <w:num w:numId="5" w16cid:durableId="758409196">
    <w:abstractNumId w:val="26"/>
  </w:num>
  <w:num w:numId="6" w16cid:durableId="424884660">
    <w:abstractNumId w:val="35"/>
  </w:num>
  <w:num w:numId="7" w16cid:durableId="1422141745">
    <w:abstractNumId w:val="5"/>
  </w:num>
  <w:num w:numId="8" w16cid:durableId="833767904">
    <w:abstractNumId w:val="36"/>
  </w:num>
  <w:num w:numId="9" w16cid:durableId="802888307">
    <w:abstractNumId w:val="39"/>
  </w:num>
  <w:num w:numId="10" w16cid:durableId="414060081">
    <w:abstractNumId w:val="33"/>
  </w:num>
  <w:num w:numId="11" w16cid:durableId="928468793">
    <w:abstractNumId w:val="12"/>
  </w:num>
  <w:num w:numId="12" w16cid:durableId="781730694">
    <w:abstractNumId w:val="17"/>
  </w:num>
  <w:num w:numId="13" w16cid:durableId="1719431042">
    <w:abstractNumId w:val="31"/>
  </w:num>
  <w:num w:numId="14" w16cid:durableId="787316198">
    <w:abstractNumId w:val="27"/>
  </w:num>
  <w:num w:numId="15" w16cid:durableId="1623611049">
    <w:abstractNumId w:val="38"/>
  </w:num>
  <w:num w:numId="16" w16cid:durableId="1935240670">
    <w:abstractNumId w:val="13"/>
  </w:num>
  <w:num w:numId="17" w16cid:durableId="1628781903">
    <w:abstractNumId w:val="1"/>
  </w:num>
  <w:num w:numId="18" w16cid:durableId="676615476">
    <w:abstractNumId w:val="37"/>
  </w:num>
  <w:num w:numId="19" w16cid:durableId="1941645234">
    <w:abstractNumId w:val="30"/>
  </w:num>
  <w:num w:numId="20" w16cid:durableId="1377388565">
    <w:abstractNumId w:val="0"/>
  </w:num>
  <w:num w:numId="21" w16cid:durableId="1507557344">
    <w:abstractNumId w:val="2"/>
  </w:num>
  <w:num w:numId="22" w16cid:durableId="1464419979">
    <w:abstractNumId w:val="32"/>
  </w:num>
  <w:num w:numId="23" w16cid:durableId="1354942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304360918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854074237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339161061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172136673">
    <w:abstractNumId w:val="16"/>
  </w:num>
  <w:num w:numId="28" w16cid:durableId="1236015197">
    <w:abstractNumId w:val="10"/>
  </w:num>
  <w:num w:numId="29" w16cid:durableId="2067993691">
    <w:abstractNumId w:val="29"/>
  </w:num>
  <w:num w:numId="30" w16cid:durableId="784545194">
    <w:abstractNumId w:val="18"/>
  </w:num>
  <w:num w:numId="31" w16cid:durableId="1187870317">
    <w:abstractNumId w:val="14"/>
  </w:num>
  <w:num w:numId="32" w16cid:durableId="72436060">
    <w:abstractNumId w:val="4"/>
  </w:num>
  <w:num w:numId="33" w16cid:durableId="2755423">
    <w:abstractNumId w:val="11"/>
  </w:num>
  <w:num w:numId="34" w16cid:durableId="1013067835">
    <w:abstractNumId w:val="8"/>
  </w:num>
  <w:num w:numId="35" w16cid:durableId="1938754628">
    <w:abstractNumId w:val="23"/>
  </w:num>
  <w:num w:numId="36" w16cid:durableId="1115254603">
    <w:abstractNumId w:val="9"/>
  </w:num>
  <w:num w:numId="37" w16cid:durableId="1883782015">
    <w:abstractNumId w:val="15"/>
  </w:num>
  <w:num w:numId="38" w16cid:durableId="667244761">
    <w:abstractNumId w:val="21"/>
  </w:num>
  <w:num w:numId="39" w16cid:durableId="1443109411">
    <w:abstractNumId w:val="22"/>
  </w:num>
  <w:num w:numId="40" w16cid:durableId="409350576">
    <w:abstractNumId w:val="28"/>
  </w:num>
  <w:num w:numId="41" w16cid:durableId="967129325">
    <w:abstractNumId w:val="19"/>
  </w:num>
  <w:num w:numId="42" w16cid:durableId="1402557464">
    <w:abstractNumId w:val="7"/>
  </w:num>
  <w:num w:numId="43" w16cid:durableId="427234106">
    <w:abstractNumId w:val="20"/>
  </w:num>
  <w:num w:numId="44" w16cid:durableId="19844303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54AC"/>
    <w:rsid w:val="00015F49"/>
    <w:rsid w:val="000202B3"/>
    <w:rsid w:val="00021970"/>
    <w:rsid w:val="00024D43"/>
    <w:rsid w:val="0002512D"/>
    <w:rsid w:val="00031167"/>
    <w:rsid w:val="0003512F"/>
    <w:rsid w:val="00037422"/>
    <w:rsid w:val="00046D31"/>
    <w:rsid w:val="00065551"/>
    <w:rsid w:val="0007361C"/>
    <w:rsid w:val="00073997"/>
    <w:rsid w:val="000759EC"/>
    <w:rsid w:val="0008108C"/>
    <w:rsid w:val="00090553"/>
    <w:rsid w:val="00093310"/>
    <w:rsid w:val="00093A35"/>
    <w:rsid w:val="00096E66"/>
    <w:rsid w:val="00097987"/>
    <w:rsid w:val="000A40AE"/>
    <w:rsid w:val="000A4636"/>
    <w:rsid w:val="000A590D"/>
    <w:rsid w:val="000B12F4"/>
    <w:rsid w:val="000B1572"/>
    <w:rsid w:val="000B197C"/>
    <w:rsid w:val="000B70C4"/>
    <w:rsid w:val="000C036B"/>
    <w:rsid w:val="000C0F93"/>
    <w:rsid w:val="000C3229"/>
    <w:rsid w:val="000C45FB"/>
    <w:rsid w:val="000C6715"/>
    <w:rsid w:val="000D341C"/>
    <w:rsid w:val="000D5A21"/>
    <w:rsid w:val="000D77E8"/>
    <w:rsid w:val="000E4686"/>
    <w:rsid w:val="000E69AC"/>
    <w:rsid w:val="000E7D16"/>
    <w:rsid w:val="000F0BEC"/>
    <w:rsid w:val="000F293F"/>
    <w:rsid w:val="000F3F4C"/>
    <w:rsid w:val="000F47AD"/>
    <w:rsid w:val="000F5D73"/>
    <w:rsid w:val="000F77D1"/>
    <w:rsid w:val="00103E06"/>
    <w:rsid w:val="00104364"/>
    <w:rsid w:val="00104C2D"/>
    <w:rsid w:val="00112D39"/>
    <w:rsid w:val="00124EA7"/>
    <w:rsid w:val="001251AD"/>
    <w:rsid w:val="00125D66"/>
    <w:rsid w:val="0012795C"/>
    <w:rsid w:val="001320A7"/>
    <w:rsid w:val="001362E4"/>
    <w:rsid w:val="0014165C"/>
    <w:rsid w:val="00145465"/>
    <w:rsid w:val="00153DCC"/>
    <w:rsid w:val="00153F8A"/>
    <w:rsid w:val="001572BF"/>
    <w:rsid w:val="00157F39"/>
    <w:rsid w:val="00161D65"/>
    <w:rsid w:val="00174CF4"/>
    <w:rsid w:val="00174D4A"/>
    <w:rsid w:val="00175D9B"/>
    <w:rsid w:val="00176CFA"/>
    <w:rsid w:val="00181A6D"/>
    <w:rsid w:val="00190F66"/>
    <w:rsid w:val="00197B74"/>
    <w:rsid w:val="001A135E"/>
    <w:rsid w:val="001A5FDC"/>
    <w:rsid w:val="001A6CF3"/>
    <w:rsid w:val="001A702F"/>
    <w:rsid w:val="001B4D16"/>
    <w:rsid w:val="001B52C2"/>
    <w:rsid w:val="001B5B61"/>
    <w:rsid w:val="001C4379"/>
    <w:rsid w:val="001C4D52"/>
    <w:rsid w:val="001C5326"/>
    <w:rsid w:val="001D2764"/>
    <w:rsid w:val="001D4AD4"/>
    <w:rsid w:val="001E1831"/>
    <w:rsid w:val="001E1893"/>
    <w:rsid w:val="001E6AFC"/>
    <w:rsid w:val="001E7386"/>
    <w:rsid w:val="001F69A1"/>
    <w:rsid w:val="00200B64"/>
    <w:rsid w:val="00204127"/>
    <w:rsid w:val="0020458B"/>
    <w:rsid w:val="0022119B"/>
    <w:rsid w:val="00222809"/>
    <w:rsid w:val="002259E7"/>
    <w:rsid w:val="0022634D"/>
    <w:rsid w:val="00233313"/>
    <w:rsid w:val="00234C55"/>
    <w:rsid w:val="00235F41"/>
    <w:rsid w:val="002362DF"/>
    <w:rsid w:val="002407E4"/>
    <w:rsid w:val="0024234E"/>
    <w:rsid w:val="00244ED5"/>
    <w:rsid w:val="002459FC"/>
    <w:rsid w:val="00246CBA"/>
    <w:rsid w:val="0024780E"/>
    <w:rsid w:val="00254DE3"/>
    <w:rsid w:val="0026323F"/>
    <w:rsid w:val="00263863"/>
    <w:rsid w:val="0026407E"/>
    <w:rsid w:val="00265557"/>
    <w:rsid w:val="00265739"/>
    <w:rsid w:val="00267F32"/>
    <w:rsid w:val="00270403"/>
    <w:rsid w:val="00271391"/>
    <w:rsid w:val="0027184A"/>
    <w:rsid w:val="00273285"/>
    <w:rsid w:val="002776CA"/>
    <w:rsid w:val="00277BC4"/>
    <w:rsid w:val="0028151D"/>
    <w:rsid w:val="00290E9D"/>
    <w:rsid w:val="00293AFC"/>
    <w:rsid w:val="002944A7"/>
    <w:rsid w:val="00295033"/>
    <w:rsid w:val="002A6F72"/>
    <w:rsid w:val="002A732A"/>
    <w:rsid w:val="002B034F"/>
    <w:rsid w:val="002B26DF"/>
    <w:rsid w:val="002B3F30"/>
    <w:rsid w:val="002C29FA"/>
    <w:rsid w:val="002C2D22"/>
    <w:rsid w:val="002C35C8"/>
    <w:rsid w:val="002C6F3E"/>
    <w:rsid w:val="002E13D2"/>
    <w:rsid w:val="002E14AB"/>
    <w:rsid w:val="002E39F4"/>
    <w:rsid w:val="002F03D5"/>
    <w:rsid w:val="002F1E2E"/>
    <w:rsid w:val="002F6D70"/>
    <w:rsid w:val="002F70A6"/>
    <w:rsid w:val="00301293"/>
    <w:rsid w:val="003028CB"/>
    <w:rsid w:val="00303095"/>
    <w:rsid w:val="0030569F"/>
    <w:rsid w:val="00305881"/>
    <w:rsid w:val="003064CA"/>
    <w:rsid w:val="00310EBC"/>
    <w:rsid w:val="00312661"/>
    <w:rsid w:val="00321FA2"/>
    <w:rsid w:val="00331FE5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07D9"/>
    <w:rsid w:val="003931C6"/>
    <w:rsid w:val="00393BCE"/>
    <w:rsid w:val="003948F0"/>
    <w:rsid w:val="0039653E"/>
    <w:rsid w:val="003A152E"/>
    <w:rsid w:val="003A37DE"/>
    <w:rsid w:val="003B0817"/>
    <w:rsid w:val="003B15D7"/>
    <w:rsid w:val="003C53AA"/>
    <w:rsid w:val="003D64C7"/>
    <w:rsid w:val="003D721C"/>
    <w:rsid w:val="003E2E95"/>
    <w:rsid w:val="003E3DA7"/>
    <w:rsid w:val="003F1BC6"/>
    <w:rsid w:val="003F2A37"/>
    <w:rsid w:val="003F2AA2"/>
    <w:rsid w:val="003F4152"/>
    <w:rsid w:val="0040197F"/>
    <w:rsid w:val="00406D55"/>
    <w:rsid w:val="0041043A"/>
    <w:rsid w:val="004128EE"/>
    <w:rsid w:val="004176DE"/>
    <w:rsid w:val="00421588"/>
    <w:rsid w:val="00422D45"/>
    <w:rsid w:val="00424163"/>
    <w:rsid w:val="0042450B"/>
    <w:rsid w:val="00425DA0"/>
    <w:rsid w:val="00427EEE"/>
    <w:rsid w:val="004303F4"/>
    <w:rsid w:val="00434472"/>
    <w:rsid w:val="004366F0"/>
    <w:rsid w:val="00436C97"/>
    <w:rsid w:val="0044254E"/>
    <w:rsid w:val="00442A72"/>
    <w:rsid w:val="004443B6"/>
    <w:rsid w:val="00456563"/>
    <w:rsid w:val="00456FC1"/>
    <w:rsid w:val="00466533"/>
    <w:rsid w:val="00477DAF"/>
    <w:rsid w:val="00481112"/>
    <w:rsid w:val="00482BA2"/>
    <w:rsid w:val="00483513"/>
    <w:rsid w:val="004847C7"/>
    <w:rsid w:val="00485249"/>
    <w:rsid w:val="0049585B"/>
    <w:rsid w:val="004A048E"/>
    <w:rsid w:val="004A0B6D"/>
    <w:rsid w:val="004A43A5"/>
    <w:rsid w:val="004B0212"/>
    <w:rsid w:val="004B03D9"/>
    <w:rsid w:val="004B0535"/>
    <w:rsid w:val="004B4D04"/>
    <w:rsid w:val="004C084E"/>
    <w:rsid w:val="004C0BC4"/>
    <w:rsid w:val="004C3407"/>
    <w:rsid w:val="004C46F0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4F751E"/>
    <w:rsid w:val="00501ED3"/>
    <w:rsid w:val="00506445"/>
    <w:rsid w:val="00514EC4"/>
    <w:rsid w:val="00515F37"/>
    <w:rsid w:val="0051643E"/>
    <w:rsid w:val="00517745"/>
    <w:rsid w:val="00520C80"/>
    <w:rsid w:val="00522031"/>
    <w:rsid w:val="0052336F"/>
    <w:rsid w:val="005250A0"/>
    <w:rsid w:val="00534475"/>
    <w:rsid w:val="00534AAE"/>
    <w:rsid w:val="00535F16"/>
    <w:rsid w:val="00544494"/>
    <w:rsid w:val="00546A56"/>
    <w:rsid w:val="00550F6A"/>
    <w:rsid w:val="005544A6"/>
    <w:rsid w:val="005559DD"/>
    <w:rsid w:val="00557282"/>
    <w:rsid w:val="00566BAB"/>
    <w:rsid w:val="005834C1"/>
    <w:rsid w:val="00584192"/>
    <w:rsid w:val="0058690D"/>
    <w:rsid w:val="005940FD"/>
    <w:rsid w:val="005A2425"/>
    <w:rsid w:val="005A65E5"/>
    <w:rsid w:val="005B714B"/>
    <w:rsid w:val="005B75D1"/>
    <w:rsid w:val="005C30F7"/>
    <w:rsid w:val="005C4C83"/>
    <w:rsid w:val="005C5D01"/>
    <w:rsid w:val="005D4260"/>
    <w:rsid w:val="005D4BC0"/>
    <w:rsid w:val="005D589A"/>
    <w:rsid w:val="005E1371"/>
    <w:rsid w:val="005E1DDC"/>
    <w:rsid w:val="005E2CAF"/>
    <w:rsid w:val="005E3AB3"/>
    <w:rsid w:val="005E4942"/>
    <w:rsid w:val="005E5618"/>
    <w:rsid w:val="005E5B01"/>
    <w:rsid w:val="005E6C70"/>
    <w:rsid w:val="005F45AD"/>
    <w:rsid w:val="005F4BB5"/>
    <w:rsid w:val="005F6492"/>
    <w:rsid w:val="005F7B5A"/>
    <w:rsid w:val="00604A0C"/>
    <w:rsid w:val="00604F43"/>
    <w:rsid w:val="00605363"/>
    <w:rsid w:val="00606417"/>
    <w:rsid w:val="00606580"/>
    <w:rsid w:val="00606BC0"/>
    <w:rsid w:val="006075D3"/>
    <w:rsid w:val="006076CE"/>
    <w:rsid w:val="006105D7"/>
    <w:rsid w:val="0061090A"/>
    <w:rsid w:val="00610C6D"/>
    <w:rsid w:val="00611B4C"/>
    <w:rsid w:val="006126C6"/>
    <w:rsid w:val="00620EA4"/>
    <w:rsid w:val="00622D93"/>
    <w:rsid w:val="00622FF4"/>
    <w:rsid w:val="00624C1B"/>
    <w:rsid w:val="0063544D"/>
    <w:rsid w:val="00635FC9"/>
    <w:rsid w:val="00637DA8"/>
    <w:rsid w:val="00637DAA"/>
    <w:rsid w:val="00642264"/>
    <w:rsid w:val="006437AD"/>
    <w:rsid w:val="00652768"/>
    <w:rsid w:val="00652B29"/>
    <w:rsid w:val="00652D2D"/>
    <w:rsid w:val="00652F36"/>
    <w:rsid w:val="00655754"/>
    <w:rsid w:val="006601D6"/>
    <w:rsid w:val="00666942"/>
    <w:rsid w:val="00670E87"/>
    <w:rsid w:val="00671862"/>
    <w:rsid w:val="0067206C"/>
    <w:rsid w:val="00674437"/>
    <w:rsid w:val="00674DAA"/>
    <w:rsid w:val="00682A36"/>
    <w:rsid w:val="00682F53"/>
    <w:rsid w:val="00684089"/>
    <w:rsid w:val="006845C8"/>
    <w:rsid w:val="00684846"/>
    <w:rsid w:val="006A60FB"/>
    <w:rsid w:val="006A6EF0"/>
    <w:rsid w:val="006B254B"/>
    <w:rsid w:val="006B429C"/>
    <w:rsid w:val="006C3A8A"/>
    <w:rsid w:val="006C4BC2"/>
    <w:rsid w:val="006C765E"/>
    <w:rsid w:val="006D1E78"/>
    <w:rsid w:val="006D20B9"/>
    <w:rsid w:val="006D5B03"/>
    <w:rsid w:val="006E0247"/>
    <w:rsid w:val="006E1673"/>
    <w:rsid w:val="006E1B7E"/>
    <w:rsid w:val="006E39B3"/>
    <w:rsid w:val="006E3B84"/>
    <w:rsid w:val="006E685C"/>
    <w:rsid w:val="006E6E9A"/>
    <w:rsid w:val="006F03AB"/>
    <w:rsid w:val="006F0DA6"/>
    <w:rsid w:val="006F2131"/>
    <w:rsid w:val="006F322E"/>
    <w:rsid w:val="007010A8"/>
    <w:rsid w:val="00704562"/>
    <w:rsid w:val="00704CEF"/>
    <w:rsid w:val="00706D9D"/>
    <w:rsid w:val="007100D6"/>
    <w:rsid w:val="00715DE5"/>
    <w:rsid w:val="0072049B"/>
    <w:rsid w:val="00725B36"/>
    <w:rsid w:val="00731301"/>
    <w:rsid w:val="007424DD"/>
    <w:rsid w:val="007607AB"/>
    <w:rsid w:val="00760D03"/>
    <w:rsid w:val="007623A6"/>
    <w:rsid w:val="00766FDC"/>
    <w:rsid w:val="0077141D"/>
    <w:rsid w:val="00772FB3"/>
    <w:rsid w:val="00773E94"/>
    <w:rsid w:val="00774368"/>
    <w:rsid w:val="007840FE"/>
    <w:rsid w:val="00792F2E"/>
    <w:rsid w:val="00796837"/>
    <w:rsid w:val="007A7B03"/>
    <w:rsid w:val="007A7FF1"/>
    <w:rsid w:val="007B111E"/>
    <w:rsid w:val="007B1465"/>
    <w:rsid w:val="007B7265"/>
    <w:rsid w:val="007D1894"/>
    <w:rsid w:val="007E22F0"/>
    <w:rsid w:val="007E300E"/>
    <w:rsid w:val="007E38B9"/>
    <w:rsid w:val="007E3B77"/>
    <w:rsid w:val="007E6960"/>
    <w:rsid w:val="007F3D2C"/>
    <w:rsid w:val="007F44E1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612"/>
    <w:rsid w:val="00817444"/>
    <w:rsid w:val="00831195"/>
    <w:rsid w:val="00835DD3"/>
    <w:rsid w:val="00840E99"/>
    <w:rsid w:val="0084482B"/>
    <w:rsid w:val="00853B49"/>
    <w:rsid w:val="00861FE7"/>
    <w:rsid w:val="00862DB4"/>
    <w:rsid w:val="00863E32"/>
    <w:rsid w:val="00865644"/>
    <w:rsid w:val="00870EB2"/>
    <w:rsid w:val="008736A7"/>
    <w:rsid w:val="00873CD6"/>
    <w:rsid w:val="00876726"/>
    <w:rsid w:val="00881603"/>
    <w:rsid w:val="008829A3"/>
    <w:rsid w:val="0088778A"/>
    <w:rsid w:val="00890040"/>
    <w:rsid w:val="00891FEC"/>
    <w:rsid w:val="008934AD"/>
    <w:rsid w:val="0089415B"/>
    <w:rsid w:val="008A40D9"/>
    <w:rsid w:val="008A68A5"/>
    <w:rsid w:val="008B331A"/>
    <w:rsid w:val="008B5B32"/>
    <w:rsid w:val="008B781A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A1E"/>
    <w:rsid w:val="0090511A"/>
    <w:rsid w:val="00912664"/>
    <w:rsid w:val="0091405F"/>
    <w:rsid w:val="009152A7"/>
    <w:rsid w:val="00916A14"/>
    <w:rsid w:val="009250E4"/>
    <w:rsid w:val="00930F08"/>
    <w:rsid w:val="00934316"/>
    <w:rsid w:val="00937339"/>
    <w:rsid w:val="00943411"/>
    <w:rsid w:val="0094387D"/>
    <w:rsid w:val="00944D33"/>
    <w:rsid w:val="009453E5"/>
    <w:rsid w:val="00945EAE"/>
    <w:rsid w:val="00956436"/>
    <w:rsid w:val="0096138D"/>
    <w:rsid w:val="009618B8"/>
    <w:rsid w:val="0096404B"/>
    <w:rsid w:val="00972B16"/>
    <w:rsid w:val="00972D87"/>
    <w:rsid w:val="00974180"/>
    <w:rsid w:val="00974863"/>
    <w:rsid w:val="009773A3"/>
    <w:rsid w:val="00982138"/>
    <w:rsid w:val="00987F10"/>
    <w:rsid w:val="00996C68"/>
    <w:rsid w:val="009A0867"/>
    <w:rsid w:val="009A5953"/>
    <w:rsid w:val="009A72EE"/>
    <w:rsid w:val="009B13B5"/>
    <w:rsid w:val="009B1AB5"/>
    <w:rsid w:val="009B690D"/>
    <w:rsid w:val="009C061F"/>
    <w:rsid w:val="009C3909"/>
    <w:rsid w:val="009C4891"/>
    <w:rsid w:val="009E2F66"/>
    <w:rsid w:val="009E381A"/>
    <w:rsid w:val="009E53FB"/>
    <w:rsid w:val="009F08DB"/>
    <w:rsid w:val="009F4D98"/>
    <w:rsid w:val="00A00254"/>
    <w:rsid w:val="00A008BC"/>
    <w:rsid w:val="00A017B0"/>
    <w:rsid w:val="00A05D98"/>
    <w:rsid w:val="00A07E9A"/>
    <w:rsid w:val="00A111EC"/>
    <w:rsid w:val="00A22848"/>
    <w:rsid w:val="00A32F59"/>
    <w:rsid w:val="00A33878"/>
    <w:rsid w:val="00A43DB5"/>
    <w:rsid w:val="00A449E4"/>
    <w:rsid w:val="00A4704A"/>
    <w:rsid w:val="00A47CD5"/>
    <w:rsid w:val="00A51A0E"/>
    <w:rsid w:val="00A54083"/>
    <w:rsid w:val="00A61060"/>
    <w:rsid w:val="00A64F72"/>
    <w:rsid w:val="00A6652E"/>
    <w:rsid w:val="00A736C0"/>
    <w:rsid w:val="00A746F1"/>
    <w:rsid w:val="00A82E27"/>
    <w:rsid w:val="00A86307"/>
    <w:rsid w:val="00A9139D"/>
    <w:rsid w:val="00A97183"/>
    <w:rsid w:val="00A976F7"/>
    <w:rsid w:val="00AA1DF1"/>
    <w:rsid w:val="00AB0C3E"/>
    <w:rsid w:val="00AB3D5A"/>
    <w:rsid w:val="00AB715E"/>
    <w:rsid w:val="00AC3EA4"/>
    <w:rsid w:val="00AD2099"/>
    <w:rsid w:val="00AD2691"/>
    <w:rsid w:val="00AD6073"/>
    <w:rsid w:val="00AD670F"/>
    <w:rsid w:val="00AD7F09"/>
    <w:rsid w:val="00AE1974"/>
    <w:rsid w:val="00AE7B9D"/>
    <w:rsid w:val="00AF1DD6"/>
    <w:rsid w:val="00AF2E3C"/>
    <w:rsid w:val="00AF42F9"/>
    <w:rsid w:val="00AF658B"/>
    <w:rsid w:val="00B00FB3"/>
    <w:rsid w:val="00B02D46"/>
    <w:rsid w:val="00B05C52"/>
    <w:rsid w:val="00B126AD"/>
    <w:rsid w:val="00B13D9C"/>
    <w:rsid w:val="00B1528A"/>
    <w:rsid w:val="00B17146"/>
    <w:rsid w:val="00B2524D"/>
    <w:rsid w:val="00B25709"/>
    <w:rsid w:val="00B30033"/>
    <w:rsid w:val="00B31645"/>
    <w:rsid w:val="00B36866"/>
    <w:rsid w:val="00B369EA"/>
    <w:rsid w:val="00B37C9A"/>
    <w:rsid w:val="00B37FF3"/>
    <w:rsid w:val="00B419B2"/>
    <w:rsid w:val="00B53211"/>
    <w:rsid w:val="00B55A0E"/>
    <w:rsid w:val="00B57D2E"/>
    <w:rsid w:val="00B63C1E"/>
    <w:rsid w:val="00B6432F"/>
    <w:rsid w:val="00B665C3"/>
    <w:rsid w:val="00B66FC7"/>
    <w:rsid w:val="00B67ACB"/>
    <w:rsid w:val="00B75097"/>
    <w:rsid w:val="00B7555B"/>
    <w:rsid w:val="00B80419"/>
    <w:rsid w:val="00B91997"/>
    <w:rsid w:val="00BA75E1"/>
    <w:rsid w:val="00BB0624"/>
    <w:rsid w:val="00BB4D40"/>
    <w:rsid w:val="00BB6F52"/>
    <w:rsid w:val="00BC1B53"/>
    <w:rsid w:val="00BD3EAC"/>
    <w:rsid w:val="00BD5259"/>
    <w:rsid w:val="00BD54B7"/>
    <w:rsid w:val="00BD5937"/>
    <w:rsid w:val="00BD6C65"/>
    <w:rsid w:val="00BE18D1"/>
    <w:rsid w:val="00BE2598"/>
    <w:rsid w:val="00BE6940"/>
    <w:rsid w:val="00BF02D5"/>
    <w:rsid w:val="00BF106B"/>
    <w:rsid w:val="00BF22B3"/>
    <w:rsid w:val="00BF3169"/>
    <w:rsid w:val="00BF75FA"/>
    <w:rsid w:val="00C00E54"/>
    <w:rsid w:val="00C02A70"/>
    <w:rsid w:val="00C040EC"/>
    <w:rsid w:val="00C06422"/>
    <w:rsid w:val="00C06E00"/>
    <w:rsid w:val="00C1215F"/>
    <w:rsid w:val="00C13630"/>
    <w:rsid w:val="00C14960"/>
    <w:rsid w:val="00C151E2"/>
    <w:rsid w:val="00C2734F"/>
    <w:rsid w:val="00C27EC4"/>
    <w:rsid w:val="00C301D8"/>
    <w:rsid w:val="00C369E1"/>
    <w:rsid w:val="00C515B0"/>
    <w:rsid w:val="00C53990"/>
    <w:rsid w:val="00C53E9D"/>
    <w:rsid w:val="00C62488"/>
    <w:rsid w:val="00C628DF"/>
    <w:rsid w:val="00C67906"/>
    <w:rsid w:val="00C70EBB"/>
    <w:rsid w:val="00C7121C"/>
    <w:rsid w:val="00C74345"/>
    <w:rsid w:val="00C74354"/>
    <w:rsid w:val="00C74D13"/>
    <w:rsid w:val="00C81D1B"/>
    <w:rsid w:val="00C862C4"/>
    <w:rsid w:val="00C902E5"/>
    <w:rsid w:val="00C9131C"/>
    <w:rsid w:val="00C93F29"/>
    <w:rsid w:val="00C96A0F"/>
    <w:rsid w:val="00C970E4"/>
    <w:rsid w:val="00C97E9A"/>
    <w:rsid w:val="00CA22C5"/>
    <w:rsid w:val="00CA3CE1"/>
    <w:rsid w:val="00CA430F"/>
    <w:rsid w:val="00CB14AC"/>
    <w:rsid w:val="00CB5D96"/>
    <w:rsid w:val="00CB73E2"/>
    <w:rsid w:val="00CB7FA7"/>
    <w:rsid w:val="00CC0A99"/>
    <w:rsid w:val="00CC3C74"/>
    <w:rsid w:val="00CC4499"/>
    <w:rsid w:val="00CC5964"/>
    <w:rsid w:val="00CC5C66"/>
    <w:rsid w:val="00CC5DDE"/>
    <w:rsid w:val="00CD0715"/>
    <w:rsid w:val="00CD1536"/>
    <w:rsid w:val="00CD6D14"/>
    <w:rsid w:val="00CD716C"/>
    <w:rsid w:val="00CE26C8"/>
    <w:rsid w:val="00CE3E7D"/>
    <w:rsid w:val="00CE66D0"/>
    <w:rsid w:val="00CE7F03"/>
    <w:rsid w:val="00CF03BB"/>
    <w:rsid w:val="00CF2E8F"/>
    <w:rsid w:val="00CF4252"/>
    <w:rsid w:val="00CF5E27"/>
    <w:rsid w:val="00D05114"/>
    <w:rsid w:val="00D109F2"/>
    <w:rsid w:val="00D13FC4"/>
    <w:rsid w:val="00D14373"/>
    <w:rsid w:val="00D16131"/>
    <w:rsid w:val="00D20C53"/>
    <w:rsid w:val="00D22CDD"/>
    <w:rsid w:val="00D22D77"/>
    <w:rsid w:val="00D23328"/>
    <w:rsid w:val="00D25892"/>
    <w:rsid w:val="00D27DEA"/>
    <w:rsid w:val="00D305A2"/>
    <w:rsid w:val="00D35629"/>
    <w:rsid w:val="00D43892"/>
    <w:rsid w:val="00D44C86"/>
    <w:rsid w:val="00D47018"/>
    <w:rsid w:val="00D51235"/>
    <w:rsid w:val="00D5657E"/>
    <w:rsid w:val="00D62F4E"/>
    <w:rsid w:val="00D65474"/>
    <w:rsid w:val="00D67434"/>
    <w:rsid w:val="00D72EF5"/>
    <w:rsid w:val="00D750EC"/>
    <w:rsid w:val="00D77D64"/>
    <w:rsid w:val="00D81B16"/>
    <w:rsid w:val="00D8350B"/>
    <w:rsid w:val="00D83D31"/>
    <w:rsid w:val="00D9362A"/>
    <w:rsid w:val="00D9520D"/>
    <w:rsid w:val="00D96D6D"/>
    <w:rsid w:val="00DB19A5"/>
    <w:rsid w:val="00DB2109"/>
    <w:rsid w:val="00DB39DE"/>
    <w:rsid w:val="00DB3D9B"/>
    <w:rsid w:val="00DB7684"/>
    <w:rsid w:val="00DB76F4"/>
    <w:rsid w:val="00DC16F0"/>
    <w:rsid w:val="00DC1D51"/>
    <w:rsid w:val="00DC489D"/>
    <w:rsid w:val="00DD2131"/>
    <w:rsid w:val="00DD61FD"/>
    <w:rsid w:val="00DD7F86"/>
    <w:rsid w:val="00DE0CEC"/>
    <w:rsid w:val="00DE1611"/>
    <w:rsid w:val="00DE17D2"/>
    <w:rsid w:val="00DE2B13"/>
    <w:rsid w:val="00DE68D7"/>
    <w:rsid w:val="00DF04D5"/>
    <w:rsid w:val="00DF0C28"/>
    <w:rsid w:val="00DF5022"/>
    <w:rsid w:val="00DF7C02"/>
    <w:rsid w:val="00E04E22"/>
    <w:rsid w:val="00E16883"/>
    <w:rsid w:val="00E20605"/>
    <w:rsid w:val="00E247F6"/>
    <w:rsid w:val="00E26180"/>
    <w:rsid w:val="00E27DC0"/>
    <w:rsid w:val="00E419A6"/>
    <w:rsid w:val="00E426ED"/>
    <w:rsid w:val="00E4276E"/>
    <w:rsid w:val="00E43017"/>
    <w:rsid w:val="00E46737"/>
    <w:rsid w:val="00E5097E"/>
    <w:rsid w:val="00E533A5"/>
    <w:rsid w:val="00E54B56"/>
    <w:rsid w:val="00E56479"/>
    <w:rsid w:val="00E614A9"/>
    <w:rsid w:val="00E75341"/>
    <w:rsid w:val="00E7706B"/>
    <w:rsid w:val="00E7726C"/>
    <w:rsid w:val="00E775A9"/>
    <w:rsid w:val="00E919C3"/>
    <w:rsid w:val="00E9354B"/>
    <w:rsid w:val="00E966D6"/>
    <w:rsid w:val="00EA2064"/>
    <w:rsid w:val="00EA49CE"/>
    <w:rsid w:val="00EA6F02"/>
    <w:rsid w:val="00EB148E"/>
    <w:rsid w:val="00EB44E6"/>
    <w:rsid w:val="00EB5356"/>
    <w:rsid w:val="00EC46E5"/>
    <w:rsid w:val="00ED356A"/>
    <w:rsid w:val="00ED4497"/>
    <w:rsid w:val="00EE0889"/>
    <w:rsid w:val="00EE1A38"/>
    <w:rsid w:val="00EE20CF"/>
    <w:rsid w:val="00F00C33"/>
    <w:rsid w:val="00F04E0C"/>
    <w:rsid w:val="00F055CC"/>
    <w:rsid w:val="00F10585"/>
    <w:rsid w:val="00F1534C"/>
    <w:rsid w:val="00F16688"/>
    <w:rsid w:val="00F20781"/>
    <w:rsid w:val="00F272C4"/>
    <w:rsid w:val="00F317F8"/>
    <w:rsid w:val="00F31B5E"/>
    <w:rsid w:val="00F3310C"/>
    <w:rsid w:val="00F34467"/>
    <w:rsid w:val="00F3608C"/>
    <w:rsid w:val="00F366FE"/>
    <w:rsid w:val="00F5112D"/>
    <w:rsid w:val="00F55C56"/>
    <w:rsid w:val="00F62BAC"/>
    <w:rsid w:val="00F64511"/>
    <w:rsid w:val="00F664B2"/>
    <w:rsid w:val="00F664E4"/>
    <w:rsid w:val="00F67A85"/>
    <w:rsid w:val="00F701CC"/>
    <w:rsid w:val="00F74D94"/>
    <w:rsid w:val="00F7778E"/>
    <w:rsid w:val="00F81AF8"/>
    <w:rsid w:val="00F8388A"/>
    <w:rsid w:val="00F870A5"/>
    <w:rsid w:val="00F946E3"/>
    <w:rsid w:val="00FA07DD"/>
    <w:rsid w:val="00FA1759"/>
    <w:rsid w:val="00FB351B"/>
    <w:rsid w:val="00FB35A9"/>
    <w:rsid w:val="00FB35C0"/>
    <w:rsid w:val="00FB65CC"/>
    <w:rsid w:val="00FB7A31"/>
    <w:rsid w:val="00FC69EE"/>
    <w:rsid w:val="00FD7619"/>
    <w:rsid w:val="00FE1E80"/>
    <w:rsid w:val="00FE6204"/>
    <w:rsid w:val="00FF27B8"/>
    <w:rsid w:val="00FF54D2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D20C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0C5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0C53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0C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0C53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FD7619"/>
    <w:rPr>
      <w:rFonts w:ascii="Times New Roman" w:eastAsia="Times New Roman" w:hAnsi="Times New Roman"/>
      <w:sz w:val="24"/>
      <w:szCs w:val="24"/>
    </w:rPr>
  </w:style>
  <w:style w:type="paragraph" w:customStyle="1" w:styleId="paragraph">
    <w:name w:val="paragraph"/>
    <w:basedOn w:val="Normal"/>
    <w:rsid w:val="00B63C1E"/>
    <w:pPr>
      <w:spacing w:before="100" w:beforeAutospacing="1" w:after="100" w:afterAutospacing="1"/>
    </w:pPr>
  </w:style>
  <w:style w:type="character" w:customStyle="1" w:styleId="normaltextrun">
    <w:name w:val="normaltextrun"/>
    <w:basedOn w:val="DefaultParagraphFont"/>
    <w:rsid w:val="00B63C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admin.ks.gov/for-state-agencies/agency-information-center/document-center" TargetMode="External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7C9E66B8E574C916EB7FE4851437C" ma:contentTypeVersion="2" ma:contentTypeDescription="Create a new document." ma:contentTypeScope="" ma:versionID="209a22b046e014d91595f6084e243d56">
  <xsd:schema xmlns:xsd="http://www.w3.org/2001/XMLSchema" xmlns:xs="http://www.w3.org/2001/XMLSchema" xmlns:p="http://schemas.microsoft.com/office/2006/metadata/properties" xmlns:ns2="16a25bfc-0ae1-41a5-9455-aa919c3fbde3" targetNamespace="http://schemas.microsoft.com/office/2006/metadata/properties" ma:root="true" ma:fieldsID="58d4684b6dc26b4095c4dc7beefd9088" ns2:_="">
    <xsd:import namespace="16a25bfc-0ae1-41a5-9455-aa919c3fbd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a25bfc-0ae1-41a5-9455-aa919c3fbd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8D7E90A-707E-45F8-B93E-1FFC73B8F64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BE2872C-BC84-4C4D-9F89-17F724D65B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6a25bfc-0ae1-41a5-9455-aa919c3fbd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6</Words>
  <Characters>1179</Characters>
  <Application>Microsoft Office Word</Application>
  <DocSecurity>4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Debusk, Heather [DAAR]</cp:lastModifiedBy>
  <cp:revision>2</cp:revision>
  <cp:lastPrinted>2021-12-09T00:43:00Z</cp:lastPrinted>
  <dcterms:created xsi:type="dcterms:W3CDTF">2022-11-07T20:36:00Z</dcterms:created>
  <dcterms:modified xsi:type="dcterms:W3CDTF">2022-11-07T2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